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AB62BF">
      <w:r>
        <w:object w:dxaOrig="16232" w:dyaOrig="13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85.7pt" o:ole="">
            <v:imagedata r:id="rId4" o:title=""/>
          </v:shape>
          <o:OLEObject Type="Embed" ProgID="Visio.Drawing.11" ShapeID="_x0000_i1025" DrawAspect="Content" ObjectID="_1368038176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00"/>
  <w:doNotDisplayPageBoundaries/>
  <w:defaultTabStop w:val="720"/>
  <w:characterSpacingControl w:val="doNotCompress"/>
  <w:compat/>
  <w:rsids>
    <w:rsidRoot w:val="00845338"/>
    <w:rsid w:val="000F3DEC"/>
    <w:rsid w:val="00132BEB"/>
    <w:rsid w:val="0072432F"/>
    <w:rsid w:val="00845338"/>
    <w:rsid w:val="00AB62BF"/>
    <w:rsid w:val="00C80A54"/>
    <w:rsid w:val="00D22427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19:45:00Z</dcterms:created>
  <dcterms:modified xsi:type="dcterms:W3CDTF">2011-05-27T19:45:00Z</dcterms:modified>
</cp:coreProperties>
</file>